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34AE" w:rsidRDefault="008F34AE" w:rsidP="008F34AE">
      <w:pPr>
        <w:spacing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:rsidR="008F34AE" w:rsidRDefault="008F34AE" w:rsidP="008F34AE">
      <w:pPr>
        <w:spacing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«Московский политехнический университет»</w:t>
      </w:r>
    </w:p>
    <w:p w:rsidR="008F34AE" w:rsidRDefault="008F34AE" w:rsidP="008F34AE">
      <w:pPr>
        <w:spacing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федра «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Инфокогнитивны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технологии»</w:t>
      </w:r>
    </w:p>
    <w:p w:rsidR="008F34AE" w:rsidRDefault="008F34AE" w:rsidP="008F34AE">
      <w:pPr>
        <w:spacing w:line="360" w:lineRule="auto"/>
        <w:ind w:right="14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Образовательная программа «Веб-технологии»</w:t>
      </w:r>
    </w:p>
    <w:p w:rsidR="008F34AE" w:rsidRDefault="008F34AE" w:rsidP="008F34AE">
      <w:pPr>
        <w:spacing w:before="240" w:after="24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</w:p>
    <w:p w:rsid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Лабораторная работа №4</w:t>
      </w:r>
    </w:p>
    <w:p w:rsidR="008F34AE" w:rsidRP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по дисциплине</w:t>
      </w:r>
      <w:r w:rsidRPr="008F34AE">
        <w:rPr>
          <w:rFonts w:ascii="Times New Roman" w:eastAsia="Times New Roman" w:hAnsi="Times New Roman" w:cs="Times New Roman"/>
          <w:sz w:val="24"/>
          <w:szCs w:val="24"/>
          <w:lang w:val="ru-RU"/>
        </w:rPr>
        <w:t> </w:t>
      </w:r>
    </w:p>
    <w:p w:rsid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F34AE">
        <w:rPr>
          <w:rFonts w:ascii="Times New Roman" w:eastAsia="Times New Roman" w:hAnsi="Times New Roman" w:cs="Times New Roman"/>
          <w:sz w:val="24"/>
          <w:szCs w:val="24"/>
          <w:lang w:val="ru-RU"/>
        </w:rPr>
        <w:t> «Программная инженерия»</w:t>
      </w:r>
    </w:p>
    <w:p w:rsid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Pr="008F34AE" w:rsidRDefault="008F34AE" w:rsidP="008F34A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line="36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F34AE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на тему: «Объектно-ориентированный подход к моделированию </w:t>
      </w:r>
    </w:p>
    <w:p w:rsidR="008F34AE" w:rsidRPr="008F34AE" w:rsidRDefault="008F34AE" w:rsidP="008F34AE">
      <w:pPr>
        <w:spacing w:line="36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8F34AE">
        <w:rPr>
          <w:rFonts w:ascii="Times New Roman" w:eastAsia="Times New Roman" w:hAnsi="Times New Roman" w:cs="Times New Roman"/>
          <w:sz w:val="24"/>
          <w:szCs w:val="24"/>
          <w:lang w:val="ru-RU"/>
        </w:rPr>
        <w:t>бизнес-процессов. Модель классов и модель прецедентов</w:t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»</w:t>
      </w:r>
    </w:p>
    <w:p w:rsidR="008F34AE" w:rsidRDefault="008F34AE" w:rsidP="008F34AE">
      <w:pPr>
        <w:spacing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Pr="008F34AE" w:rsidRDefault="008F34AE" w:rsidP="008F34AE">
      <w:pPr>
        <w:spacing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</w:p>
    <w:p w:rsidR="008F34AE" w:rsidRDefault="008F34AE" w:rsidP="008F34AE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</w:p>
    <w:p w:rsidR="008F34AE" w:rsidRDefault="008F34AE" w:rsidP="008F34AE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Выполнил:</w:t>
      </w: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Студент группы 181-321</w:t>
      </w:r>
    </w:p>
    <w:p w:rsidR="008F34AE" w:rsidRPr="001D4B97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                                    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ru-RU"/>
        </w:rPr>
        <w:t>Малиновская К.В.</w:t>
      </w: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</w:t>
      </w: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</w:p>
    <w:p w:rsidR="008F34AE" w:rsidRDefault="008F34AE" w:rsidP="008F34AE">
      <w:pPr>
        <w:spacing w:before="240" w:after="240" w:line="240" w:lineRule="auto"/>
        <w:jc w:val="righ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                                                                              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</w:p>
    <w:p w:rsidR="008F34AE" w:rsidRDefault="008F34AE" w:rsidP="008F34AE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8F34AE" w:rsidRDefault="008F34AE" w:rsidP="008F34AE">
      <w:pPr>
        <w:spacing w:before="240"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осква 2020</w:t>
      </w:r>
    </w:p>
    <w:p w:rsidR="008F34AE" w:rsidRPr="00102F77" w:rsidRDefault="008F34AE" w:rsidP="00102F77">
      <w:pPr>
        <w:pStyle w:val="a3"/>
        <w:numPr>
          <w:ilvl w:val="0"/>
          <w:numId w:val="2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Определение структуры программы и состав функциональных задач. Перечень функциональных требований к программной реализации информационной системе для </w:t>
      </w:r>
      <w:proofErr w:type="gramStart"/>
      <w:r w:rsidR="00530BA7" w:rsidRPr="00102F77">
        <w:rPr>
          <w:rFonts w:ascii="Times New Roman" w:hAnsi="Times New Roman" w:cs="Times New Roman"/>
          <w:b/>
          <w:sz w:val="24"/>
          <w:szCs w:val="24"/>
          <w:lang w:val="ru-RU"/>
        </w:rPr>
        <w:t>интернет-магазина</w:t>
      </w:r>
      <w:proofErr w:type="gramEnd"/>
      <w:r w:rsidR="00530BA7" w:rsidRPr="00102F77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102F7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30BA7" w:rsidRPr="00102F77">
        <w:rPr>
          <w:rFonts w:ascii="Times New Roman" w:hAnsi="Times New Roman" w:cs="Times New Roman"/>
          <w:b/>
          <w:sz w:val="24"/>
          <w:szCs w:val="24"/>
          <w:lang w:val="ru-RU"/>
        </w:rPr>
        <w:t>ЗооМир</w:t>
      </w:r>
      <w:proofErr w:type="spellEnd"/>
      <w:r w:rsidR="00530BA7" w:rsidRPr="00102F77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8F34AE" w:rsidRPr="000F3684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F3684">
        <w:rPr>
          <w:rFonts w:ascii="Times New Roman" w:hAnsi="Times New Roman" w:cs="Times New Roman"/>
          <w:b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sz w:val="24"/>
          <w:szCs w:val="24"/>
          <w:lang w:val="ru-RU"/>
        </w:rPr>
        <w:t>«</w:t>
      </w:r>
      <w:r w:rsidR="003E0426" w:rsidRPr="000F3684">
        <w:rPr>
          <w:rFonts w:ascii="Times New Roman" w:hAnsi="Times New Roman" w:cs="Times New Roman"/>
          <w:b/>
          <w:sz w:val="24"/>
          <w:szCs w:val="24"/>
          <w:lang w:val="ru-RU"/>
        </w:rPr>
        <w:t xml:space="preserve">Просмотреть </w:t>
      </w:r>
      <w:r w:rsidR="00530BA7" w:rsidRPr="000F3684">
        <w:rPr>
          <w:rFonts w:ascii="Times New Roman" w:hAnsi="Times New Roman" w:cs="Times New Roman"/>
          <w:b/>
          <w:sz w:val="24"/>
          <w:szCs w:val="24"/>
          <w:lang w:val="ru-RU"/>
        </w:rPr>
        <w:t>список товаров</w:t>
      </w:r>
      <w:r w:rsidRPr="000F3684">
        <w:rPr>
          <w:rFonts w:ascii="Times New Roman" w:hAnsi="Times New Roman" w:cs="Times New Roman"/>
          <w:b/>
          <w:sz w:val="24"/>
          <w:szCs w:val="24"/>
          <w:lang w:val="ru-RU"/>
        </w:rPr>
        <w:t>»</w:t>
      </w:r>
      <w:r w:rsidR="008F34AE" w:rsidRPr="000F3684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:rsidR="000F3684" w:rsidRDefault="00530BA7" w:rsidP="000F368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льзовател</w:t>
      </w:r>
      <w:r w:rsidR="000F3684">
        <w:rPr>
          <w:rFonts w:ascii="Times New Roman" w:hAnsi="Times New Roman" w:cs="Times New Roman"/>
          <w:sz w:val="24"/>
          <w:szCs w:val="24"/>
          <w:lang w:val="ru-RU"/>
        </w:rPr>
        <w:t>ь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и нажатии на главной странице кнопки «Каталог»</w:t>
      </w:r>
      <w:r w:rsidR="000F3684">
        <w:rPr>
          <w:rFonts w:ascii="Times New Roman" w:hAnsi="Times New Roman" w:cs="Times New Roman"/>
          <w:sz w:val="24"/>
          <w:szCs w:val="24"/>
          <w:lang w:val="ru-RU"/>
        </w:rPr>
        <w:t xml:space="preserve"> переходит на страницу каталога, где </w:t>
      </w:r>
      <w:r>
        <w:rPr>
          <w:rFonts w:ascii="Times New Roman" w:hAnsi="Times New Roman" w:cs="Times New Roman"/>
          <w:sz w:val="24"/>
          <w:szCs w:val="24"/>
          <w:lang w:val="ru-RU"/>
        </w:rPr>
        <w:t>демонстрируется  список всех товаро</w:t>
      </w:r>
      <w:r w:rsidR="000F3684">
        <w:rPr>
          <w:rFonts w:ascii="Times New Roman" w:hAnsi="Times New Roman" w:cs="Times New Roman"/>
          <w:sz w:val="24"/>
          <w:szCs w:val="24"/>
          <w:lang w:val="ru-RU"/>
        </w:rPr>
        <w:t>в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оомагазина, а также имеется фильтр</w:t>
      </w:r>
      <w:r w:rsidR="000F3684">
        <w:rPr>
          <w:rFonts w:ascii="Times New Roman" w:hAnsi="Times New Roman" w:cs="Times New Roman"/>
          <w:sz w:val="24"/>
          <w:szCs w:val="24"/>
          <w:lang w:val="ru-RU"/>
        </w:rPr>
        <w:t>ац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Все данные о товарах хранятся в базе данных </w:t>
      </w:r>
      <w:proofErr w:type="spellStart"/>
      <w:r w:rsidR="000F3684" w:rsidRPr="000F3684">
        <w:rPr>
          <w:rFonts w:ascii="Times New Roman" w:hAnsi="Times New Roman" w:cs="Times New Roman"/>
          <w:sz w:val="24"/>
          <w:szCs w:val="24"/>
          <w:lang w:val="ru-RU"/>
        </w:rPr>
        <w:t>onlineshop</w:t>
      </w:r>
      <w:proofErr w:type="spellEnd"/>
      <w:r w:rsidR="000F3684" w:rsidRPr="000F3684">
        <w:rPr>
          <w:rFonts w:ascii="Times New Roman" w:hAnsi="Times New Roman" w:cs="Times New Roman"/>
          <w:sz w:val="24"/>
          <w:szCs w:val="24"/>
          <w:lang w:val="ru-RU"/>
        </w:rPr>
        <w:t>.</w:t>
      </w:r>
      <w:proofErr w:type="spellStart"/>
      <w:r w:rsidR="000F3684">
        <w:rPr>
          <w:rFonts w:ascii="Times New Roman" w:hAnsi="Times New Roman" w:cs="Times New Roman"/>
          <w:sz w:val="24"/>
          <w:szCs w:val="24"/>
          <w:lang w:val="en-US"/>
        </w:rPr>
        <w:t>sql</w:t>
      </w:r>
      <w:proofErr w:type="spellEnd"/>
      <w:r w:rsidR="000F3684">
        <w:rPr>
          <w:rFonts w:ascii="Times New Roman" w:hAnsi="Times New Roman" w:cs="Times New Roman"/>
          <w:sz w:val="24"/>
          <w:szCs w:val="24"/>
          <w:lang w:val="ru-RU"/>
        </w:rPr>
        <w:t xml:space="preserve"> в сущности </w:t>
      </w:r>
      <w:r w:rsidR="000F3684">
        <w:rPr>
          <w:rFonts w:ascii="Times New Roman" w:hAnsi="Times New Roman" w:cs="Times New Roman"/>
          <w:sz w:val="24"/>
          <w:szCs w:val="24"/>
          <w:lang w:val="en-US"/>
        </w:rPr>
        <w:t>goods</w:t>
      </w:r>
      <w:r w:rsidR="000F3684" w:rsidRPr="000F368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F3684" w:rsidRPr="000F3684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 xml:space="preserve"> Фильтровать товары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</w:t>
      </w:r>
    </w:p>
    <w:p w:rsidR="000F3684" w:rsidRPr="00C735F3" w:rsidRDefault="000F3684" w:rsidP="000F368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</w:t>
      </w:r>
      <w:r w:rsidR="00C735F3">
        <w:rPr>
          <w:rFonts w:ascii="Times New Roman" w:hAnsi="Times New Roman" w:cs="Times New Roman"/>
          <w:sz w:val="24"/>
          <w:szCs w:val="24"/>
          <w:lang w:val="ru-RU"/>
        </w:rPr>
        <w:t>льзователь имеет возможность фильтровать товары по критериям</w:t>
      </w:r>
      <w:r w:rsidRPr="000F3684">
        <w:rPr>
          <w:rFonts w:ascii="Times New Roman" w:hAnsi="Times New Roman" w:cs="Times New Roman"/>
          <w:sz w:val="24"/>
          <w:szCs w:val="24"/>
          <w:lang w:val="ru-RU"/>
        </w:rPr>
        <w:t>: Категория, Ассортимент, Бренд, Цена.</w:t>
      </w:r>
      <w:r w:rsidR="00C735F3" w:rsidRPr="00C735F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735F3">
        <w:rPr>
          <w:rFonts w:ascii="Times New Roman" w:hAnsi="Times New Roman" w:cs="Times New Roman"/>
          <w:sz w:val="24"/>
          <w:szCs w:val="24"/>
          <w:lang w:val="ru-RU"/>
        </w:rPr>
        <w:t>После выбора необходимых свойств наживает на кнопку «Найти», после чего появляется список товаров, которые попали под эти выбранные категории.</w:t>
      </w:r>
    </w:p>
    <w:p w:rsidR="000F3684" w:rsidRPr="00C735F3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>Добавить товар в корзину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C735F3" w:rsidRPr="00C219AC" w:rsidRDefault="00C735F3" w:rsidP="00C219A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219AC">
        <w:rPr>
          <w:rFonts w:ascii="Times New Roman" w:hAnsi="Times New Roman" w:cs="Times New Roman"/>
          <w:sz w:val="24"/>
          <w:szCs w:val="24"/>
          <w:lang w:val="ru-RU"/>
        </w:rPr>
        <w:t>Пользователь выбирает товар и для отправки товара в корзину нажимает кнопку «В корзину»</w:t>
      </w:r>
      <w:r w:rsidR="00C219AC" w:rsidRPr="00C219AC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219AC">
        <w:rPr>
          <w:rFonts w:ascii="Times New Roman" w:hAnsi="Times New Roman" w:cs="Times New Roman"/>
          <w:sz w:val="24"/>
          <w:szCs w:val="24"/>
          <w:lang w:val="ru-RU"/>
        </w:rPr>
        <w:t xml:space="preserve"> В шапке имеется значок корзины со счетчиком, который выводит количество добавленных предметов.</w:t>
      </w:r>
    </w:p>
    <w:p w:rsidR="000F3684" w:rsidRPr="00C219AC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>Просмотреть корзину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 </w:t>
      </w:r>
    </w:p>
    <w:p w:rsidR="00C219AC" w:rsidRPr="00C219AC" w:rsidRDefault="00C219AC" w:rsidP="00C219A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219AC">
        <w:rPr>
          <w:rFonts w:ascii="Times New Roman" w:hAnsi="Times New Roman" w:cs="Times New Roman"/>
          <w:sz w:val="24"/>
          <w:szCs w:val="24"/>
          <w:lang w:val="ru-RU"/>
        </w:rPr>
        <w:t>Пользователь после добавления необходимых товаров переходит по значку корзины, где он попадает на страницу «Корзина», где просматривает все выбранные позиции.</w:t>
      </w:r>
    </w:p>
    <w:p w:rsidR="000F3684" w:rsidRPr="00C219AC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>Удалить товар из корзины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C219AC" w:rsidRPr="00C219AC" w:rsidRDefault="00C219AC" w:rsidP="00C219A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219AC">
        <w:rPr>
          <w:rFonts w:ascii="Times New Roman" w:hAnsi="Times New Roman" w:cs="Times New Roman"/>
          <w:sz w:val="24"/>
          <w:szCs w:val="24"/>
          <w:lang w:val="ru-RU"/>
        </w:rPr>
        <w:t>При необхо</w:t>
      </w:r>
      <w:r>
        <w:rPr>
          <w:rFonts w:ascii="Times New Roman" w:hAnsi="Times New Roman" w:cs="Times New Roman"/>
          <w:sz w:val="24"/>
          <w:szCs w:val="24"/>
          <w:lang w:val="ru-RU"/>
        </w:rPr>
        <w:t>димости пользователь удаляет не</w:t>
      </w:r>
      <w:r w:rsidRPr="00C219AC">
        <w:rPr>
          <w:rFonts w:ascii="Times New Roman" w:hAnsi="Times New Roman" w:cs="Times New Roman"/>
          <w:sz w:val="24"/>
          <w:szCs w:val="24"/>
          <w:lang w:val="ru-RU"/>
        </w:rPr>
        <w:t>нужный товар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з корзины</w:t>
      </w:r>
      <w:r w:rsidRPr="00C219AC">
        <w:rPr>
          <w:rFonts w:ascii="Times New Roman" w:hAnsi="Times New Roman" w:cs="Times New Roman"/>
          <w:sz w:val="24"/>
          <w:szCs w:val="24"/>
          <w:lang w:val="ru-RU"/>
        </w:rPr>
        <w:t>, нажав по кнопке «Удалить».</w:t>
      </w:r>
    </w:p>
    <w:p w:rsidR="000F3684" w:rsidRPr="00FD4B8D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>Оформить заказ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FD4B8D" w:rsidRPr="00034C05" w:rsidRDefault="00FD4B8D" w:rsidP="00FD4B8D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D4B8D">
        <w:rPr>
          <w:rFonts w:ascii="Times New Roman" w:hAnsi="Times New Roman" w:cs="Times New Roman"/>
          <w:sz w:val="24"/>
          <w:szCs w:val="24"/>
          <w:lang w:val="ru-RU"/>
        </w:rPr>
        <w:t xml:space="preserve">Пользователь для оформления заявки на заказ заполняет форму, введя данные: </w:t>
      </w:r>
      <w:r>
        <w:rPr>
          <w:rFonts w:ascii="Times New Roman" w:hAnsi="Times New Roman" w:cs="Times New Roman"/>
          <w:sz w:val="24"/>
          <w:szCs w:val="24"/>
          <w:lang w:val="ru-RU"/>
        </w:rPr>
        <w:t>ФИО, номер телефона,</w:t>
      </w:r>
      <w:r w:rsidR="00034C0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34C05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034C05" w:rsidRPr="00034C0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034C05">
        <w:rPr>
          <w:rFonts w:ascii="Times New Roman" w:hAnsi="Times New Roman" w:cs="Times New Roman"/>
          <w:sz w:val="24"/>
          <w:szCs w:val="24"/>
          <w:lang w:val="ru-RU"/>
        </w:rPr>
        <w:t xml:space="preserve"> адрес доставки, время доставки и комментарий. Введенные данные формы и выбранные товары заносятся в базу данных </w:t>
      </w:r>
      <w:proofErr w:type="spellStart"/>
      <w:r w:rsidR="00034C05" w:rsidRPr="000F3684">
        <w:rPr>
          <w:rFonts w:ascii="Times New Roman" w:hAnsi="Times New Roman" w:cs="Times New Roman"/>
          <w:sz w:val="24"/>
          <w:szCs w:val="24"/>
          <w:lang w:val="ru-RU"/>
        </w:rPr>
        <w:t>onlineshop</w:t>
      </w:r>
      <w:proofErr w:type="spellEnd"/>
      <w:r w:rsidR="00034C05" w:rsidRPr="000F3684">
        <w:rPr>
          <w:rFonts w:ascii="Times New Roman" w:hAnsi="Times New Roman" w:cs="Times New Roman"/>
          <w:sz w:val="24"/>
          <w:szCs w:val="24"/>
          <w:lang w:val="ru-RU"/>
        </w:rPr>
        <w:t>.</w:t>
      </w:r>
      <w:proofErr w:type="spellStart"/>
      <w:r w:rsidR="00034C05">
        <w:rPr>
          <w:rFonts w:ascii="Times New Roman" w:hAnsi="Times New Roman" w:cs="Times New Roman"/>
          <w:sz w:val="24"/>
          <w:szCs w:val="24"/>
          <w:lang w:val="en-US"/>
        </w:rPr>
        <w:t>sql</w:t>
      </w:r>
      <w:proofErr w:type="spellEnd"/>
      <w:r w:rsidR="00034C05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proofErr w:type="spellStart"/>
      <w:r w:rsidR="00034C05" w:rsidRPr="00034C05">
        <w:rPr>
          <w:rFonts w:ascii="Times New Roman" w:hAnsi="Times New Roman" w:cs="Times New Roman"/>
          <w:sz w:val="24"/>
          <w:szCs w:val="24"/>
          <w:lang w:val="ru-RU"/>
        </w:rPr>
        <w:t>ordering</w:t>
      </w:r>
      <w:proofErr w:type="spellEnd"/>
      <w:r w:rsidR="00034C05">
        <w:rPr>
          <w:rFonts w:ascii="Times New Roman" w:hAnsi="Times New Roman" w:cs="Times New Roman"/>
          <w:sz w:val="24"/>
          <w:szCs w:val="24"/>
          <w:lang w:val="ru-RU"/>
        </w:rPr>
        <w:t>, которые выводятся в административной панели для обработки заявки.</w:t>
      </w:r>
    </w:p>
    <w:p w:rsidR="000F3684" w:rsidRPr="00034C05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F3684">
        <w:rPr>
          <w:rFonts w:ascii="Times New Roman" w:eastAsiaTheme="minorHAnsi" w:hAnsi="Times New Roman" w:cs="Times New Roman"/>
          <w:b/>
          <w:color w:val="000000" w:themeColor="text1"/>
          <w:sz w:val="24"/>
          <w:szCs w:val="24"/>
          <w:lang w:val="ru-RU" w:eastAsia="en-US"/>
        </w:rPr>
        <w:t>Оформить обратный звонок</w:t>
      </w:r>
      <w:r w:rsidRPr="000F3684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6731A3" w:rsidRPr="00034C05" w:rsidRDefault="00027CB5" w:rsidP="006731A3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027CB5">
        <w:rPr>
          <w:rFonts w:ascii="Times New Roman" w:hAnsi="Times New Roman" w:cs="Times New Roman"/>
          <w:sz w:val="24"/>
          <w:szCs w:val="24"/>
          <w:lang w:val="ru-RU"/>
        </w:rPr>
        <w:t xml:space="preserve">Пользователь имеет возможность связаться с менеджером для консультации, для этого он заполняет форму обратного звонка, где вводит </w:t>
      </w:r>
      <w:r w:rsidRPr="006731A3">
        <w:rPr>
          <w:rFonts w:ascii="Times New Roman" w:hAnsi="Times New Roman" w:cs="Times New Roman"/>
          <w:b/>
          <w:sz w:val="24"/>
          <w:szCs w:val="24"/>
          <w:lang w:val="ru-RU"/>
        </w:rPr>
        <w:t>Имя</w:t>
      </w:r>
      <w:r w:rsidRPr="00027CB5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r w:rsidRPr="006731A3">
        <w:rPr>
          <w:rFonts w:ascii="Times New Roman" w:hAnsi="Times New Roman" w:cs="Times New Roman"/>
          <w:b/>
          <w:sz w:val="24"/>
          <w:szCs w:val="24"/>
          <w:lang w:val="ru-RU"/>
        </w:rPr>
        <w:t>Номер телефона</w:t>
      </w:r>
      <w:r w:rsidRPr="00027CB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6731A3">
        <w:rPr>
          <w:rFonts w:ascii="Times New Roman" w:hAnsi="Times New Roman" w:cs="Times New Roman"/>
          <w:sz w:val="24"/>
          <w:szCs w:val="24"/>
          <w:lang w:val="ru-RU"/>
        </w:rPr>
        <w:t xml:space="preserve"> Введенные данные передаются в базу данных</w:t>
      </w:r>
      <w:r w:rsidR="006731A3" w:rsidRPr="006731A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6731A3" w:rsidRPr="000F3684">
        <w:rPr>
          <w:rFonts w:ascii="Times New Roman" w:hAnsi="Times New Roman" w:cs="Times New Roman"/>
          <w:sz w:val="24"/>
          <w:szCs w:val="24"/>
          <w:lang w:val="ru-RU"/>
        </w:rPr>
        <w:t>onlineshop.</w:t>
      </w:r>
      <w:r w:rsidR="006731A3" w:rsidRPr="006731A3">
        <w:rPr>
          <w:rFonts w:ascii="Times New Roman" w:hAnsi="Times New Roman" w:cs="Times New Roman"/>
          <w:sz w:val="24"/>
          <w:szCs w:val="24"/>
          <w:lang w:val="ru-RU"/>
        </w:rPr>
        <w:t>sql</w:t>
      </w:r>
      <w:proofErr w:type="spellEnd"/>
      <w:r w:rsidR="006731A3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proofErr w:type="spellStart"/>
      <w:r w:rsidR="006731A3" w:rsidRPr="006731A3">
        <w:rPr>
          <w:rFonts w:ascii="Times New Roman" w:hAnsi="Times New Roman" w:cs="Times New Roman"/>
          <w:sz w:val="24"/>
          <w:szCs w:val="24"/>
          <w:lang w:val="ru-RU"/>
        </w:rPr>
        <w:t>feedback</w:t>
      </w:r>
      <w:proofErr w:type="spellEnd"/>
      <w:r w:rsidR="006731A3">
        <w:rPr>
          <w:rFonts w:ascii="Times New Roman" w:hAnsi="Times New Roman" w:cs="Times New Roman"/>
          <w:sz w:val="24"/>
          <w:szCs w:val="24"/>
          <w:lang w:val="ru-RU"/>
        </w:rPr>
        <w:t>, кот</w:t>
      </w:r>
      <w:r w:rsidR="00030619">
        <w:rPr>
          <w:rFonts w:ascii="Times New Roman" w:hAnsi="Times New Roman" w:cs="Times New Roman"/>
          <w:sz w:val="24"/>
          <w:szCs w:val="24"/>
          <w:lang w:val="ru-RU"/>
        </w:rPr>
        <w:t>орые выводятся в административную</w:t>
      </w:r>
      <w:r w:rsidR="006731A3">
        <w:rPr>
          <w:rFonts w:ascii="Times New Roman" w:hAnsi="Times New Roman" w:cs="Times New Roman"/>
          <w:sz w:val="24"/>
          <w:szCs w:val="24"/>
          <w:lang w:val="ru-RU"/>
        </w:rPr>
        <w:t xml:space="preserve"> панел</w:t>
      </w:r>
      <w:r w:rsidR="00030619">
        <w:rPr>
          <w:rFonts w:ascii="Times New Roman" w:hAnsi="Times New Roman" w:cs="Times New Roman"/>
          <w:sz w:val="24"/>
          <w:szCs w:val="24"/>
          <w:lang w:val="ru-RU"/>
        </w:rPr>
        <w:t>ь</w:t>
      </w:r>
      <w:r w:rsidR="006731A3">
        <w:rPr>
          <w:rFonts w:ascii="Times New Roman" w:hAnsi="Times New Roman" w:cs="Times New Roman"/>
          <w:sz w:val="24"/>
          <w:szCs w:val="24"/>
          <w:lang w:val="ru-RU"/>
        </w:rPr>
        <w:t xml:space="preserve"> для обработки заявки.</w:t>
      </w:r>
    </w:p>
    <w:p w:rsidR="00034C05" w:rsidRPr="00027CB5" w:rsidRDefault="00034C05" w:rsidP="00027CB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0F3684" w:rsidRPr="00330A3C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="00030619" w:rsidRPr="00030619">
        <w:rPr>
          <w:rFonts w:ascii="Times New Roman" w:eastAsiaTheme="minorHAnsi" w:hAnsi="Times New Roman" w:cs="Times New Roman"/>
          <w:b/>
          <w:bCs/>
          <w:color w:val="000000" w:themeColor="text1"/>
          <w:sz w:val="24"/>
          <w:szCs w:val="24"/>
          <w:lang w:val="ru-RU" w:eastAsia="en-US"/>
        </w:rPr>
        <w:t>Войти в систему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330A3C" w:rsidRPr="00610004" w:rsidRDefault="00330A3C" w:rsidP="00CE5FF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ля входа в систему менеджер и  руководитель вводит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данны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логин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и парол</w:t>
      </w:r>
      <w:r>
        <w:rPr>
          <w:rFonts w:ascii="Times New Roman" w:hAnsi="Times New Roman" w:cs="Times New Roman"/>
          <w:sz w:val="24"/>
          <w:szCs w:val="24"/>
          <w:lang w:val="ru-RU"/>
        </w:rPr>
        <w:t>ь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. Введённые </w:t>
      </w:r>
      <w:r>
        <w:rPr>
          <w:rFonts w:ascii="Times New Roman" w:hAnsi="Times New Roman" w:cs="Times New Roman"/>
          <w:sz w:val="24"/>
          <w:szCs w:val="24"/>
          <w:lang w:val="ru-RU"/>
        </w:rPr>
        <w:t>поля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проверяются в привязанной базе данных </w:t>
      </w:r>
      <w:proofErr w:type="spellStart"/>
      <w:r w:rsidRPr="000F3684">
        <w:rPr>
          <w:rFonts w:ascii="Times New Roman" w:hAnsi="Times New Roman" w:cs="Times New Roman"/>
          <w:sz w:val="24"/>
          <w:szCs w:val="24"/>
          <w:lang w:val="ru-RU"/>
        </w:rPr>
        <w:t>onlineshop.</w:t>
      </w:r>
      <w:r w:rsidRPr="006731A3">
        <w:rPr>
          <w:rFonts w:ascii="Times New Roman" w:hAnsi="Times New Roman" w:cs="Times New Roman"/>
          <w:sz w:val="24"/>
          <w:szCs w:val="24"/>
          <w:lang w:val="ru-RU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в сущности </w:t>
      </w:r>
      <w:proofErr w:type="spellStart"/>
      <w:r w:rsidRPr="00330A3C">
        <w:rPr>
          <w:rFonts w:ascii="Times New Roman" w:hAnsi="Times New Roman" w:cs="Times New Roman"/>
          <w:sz w:val="24"/>
          <w:szCs w:val="24"/>
          <w:lang w:val="ru-RU"/>
        </w:rPr>
        <w:t>authorization</w:t>
      </w:r>
      <w:proofErr w:type="spellEnd"/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>Если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введены некорректные данные, пользователю демонстрируется сообщение об ошибке. </w:t>
      </w:r>
      <w:r>
        <w:rPr>
          <w:rFonts w:ascii="Times New Roman" w:hAnsi="Times New Roman" w:cs="Times New Roman"/>
          <w:sz w:val="24"/>
          <w:szCs w:val="24"/>
          <w:lang w:val="ru-RU"/>
        </w:rPr>
        <w:t>Если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введены корректные данные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менеджер по онлайн продажам или руководитель Интернет-торговли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попадает </w:t>
      </w:r>
      <w:r>
        <w:rPr>
          <w:rFonts w:ascii="Times New Roman" w:hAnsi="Times New Roman" w:cs="Times New Roman"/>
          <w:sz w:val="24"/>
          <w:szCs w:val="24"/>
          <w:lang w:val="ru-RU"/>
        </w:rPr>
        <w:t>в личный кабинет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с</w:t>
      </w:r>
      <w:r>
        <w:rPr>
          <w:rFonts w:ascii="Times New Roman" w:hAnsi="Times New Roman" w:cs="Times New Roman"/>
          <w:sz w:val="24"/>
          <w:szCs w:val="24"/>
          <w:lang w:val="ru-RU"/>
        </w:rPr>
        <w:t>о своим</w:t>
      </w: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 расширенным функционалом. </w:t>
      </w:r>
    </w:p>
    <w:p w:rsidR="000F3684" w:rsidRPr="00330A3C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="00030619" w:rsidRPr="00030619">
        <w:rPr>
          <w:rFonts w:ascii="Times New Roman" w:eastAsiaTheme="minorHAnsi" w:hAnsi="Times New Roman" w:cs="Times New Roman"/>
          <w:b/>
          <w:bCs/>
          <w:color w:val="000000" w:themeColor="text1"/>
          <w:sz w:val="24"/>
          <w:szCs w:val="24"/>
          <w:lang w:val="ru-RU" w:eastAsia="en-US"/>
        </w:rPr>
        <w:t>Просмотреть все товары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330A3C" w:rsidRPr="00330A3C" w:rsidRDefault="00330A3C" w:rsidP="00330A3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Менеджер по онлайн продажам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 личном кабинете </w:t>
      </w:r>
      <w:r w:rsidR="00CE5FFC">
        <w:rPr>
          <w:rFonts w:ascii="Times New Roman" w:hAnsi="Times New Roman" w:cs="Times New Roman"/>
          <w:sz w:val="24"/>
          <w:szCs w:val="24"/>
          <w:lang w:val="ru-RU"/>
        </w:rPr>
        <w:t>просматривает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се товары, которые имеются в системе.</w:t>
      </w:r>
    </w:p>
    <w:p w:rsidR="00030619" w:rsidRPr="00330A3C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Pr="00030619">
        <w:rPr>
          <w:rFonts w:ascii="Times New Roman" w:eastAsiaTheme="minorHAnsi" w:hAnsi="Times New Roman" w:cs="Times New Roman"/>
          <w:b/>
          <w:bCs/>
          <w:color w:val="000000" w:themeColor="text1"/>
          <w:sz w:val="24"/>
          <w:szCs w:val="24"/>
          <w:lang w:val="ru-RU" w:eastAsia="en-US"/>
        </w:rPr>
        <w:t>Добавить товар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330A3C" w:rsidRPr="00F819C5" w:rsidRDefault="00330A3C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330A3C">
        <w:rPr>
          <w:rFonts w:ascii="Times New Roman" w:hAnsi="Times New Roman" w:cs="Times New Roman"/>
          <w:sz w:val="24"/>
          <w:szCs w:val="24"/>
          <w:lang w:val="ru-RU"/>
        </w:rPr>
        <w:t xml:space="preserve">Менеджер по онлайн продажам в личном кабинете </w:t>
      </w:r>
      <w:r w:rsidR="00CE5FFC">
        <w:rPr>
          <w:rFonts w:ascii="Times New Roman" w:hAnsi="Times New Roman" w:cs="Times New Roman"/>
          <w:sz w:val="24"/>
          <w:szCs w:val="24"/>
          <w:lang w:val="ru-RU"/>
        </w:rPr>
        <w:t xml:space="preserve">добавляет информацию о товаре в систему, для этого на странице «Товары» нажимает кнопку «Добавить товар», после чего появляется форма для добавления. После сохранения все данные о товаре записываются в базу данных </w:t>
      </w:r>
      <w:proofErr w:type="spellStart"/>
      <w:r w:rsidR="00CE5FFC" w:rsidRPr="000F3684">
        <w:rPr>
          <w:rFonts w:ascii="Times New Roman" w:hAnsi="Times New Roman" w:cs="Times New Roman"/>
          <w:sz w:val="24"/>
          <w:szCs w:val="24"/>
          <w:lang w:val="ru-RU"/>
        </w:rPr>
        <w:t>onlineshop.</w:t>
      </w:r>
      <w:r w:rsidR="00CE5FFC" w:rsidRPr="006731A3">
        <w:rPr>
          <w:rFonts w:ascii="Times New Roman" w:hAnsi="Times New Roman" w:cs="Times New Roman"/>
          <w:sz w:val="24"/>
          <w:szCs w:val="24"/>
          <w:lang w:val="ru-RU"/>
        </w:rPr>
        <w:t>sql</w:t>
      </w:r>
      <w:proofErr w:type="spellEnd"/>
      <w:r w:rsidR="00CE5FFC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</w:t>
      </w:r>
      <w:r w:rsidR="00CE5FFC"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E5FFC">
        <w:rPr>
          <w:rFonts w:ascii="Times New Roman" w:hAnsi="Times New Roman" w:cs="Times New Roman"/>
          <w:sz w:val="24"/>
          <w:szCs w:val="24"/>
          <w:lang w:val="en-US"/>
        </w:rPr>
        <w:t>goods</w:t>
      </w:r>
      <w:r w:rsidR="00CE5FFC">
        <w:rPr>
          <w:rFonts w:ascii="Times New Roman" w:hAnsi="Times New Roman" w:cs="Times New Roman"/>
          <w:sz w:val="24"/>
          <w:szCs w:val="24"/>
          <w:lang w:val="ru-RU"/>
        </w:rPr>
        <w:t xml:space="preserve"> и продукт отображается в каталоге у покупателей.</w:t>
      </w:r>
    </w:p>
    <w:p w:rsidR="00030619" w:rsidRPr="00CE5FFC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Редактировать товар»</w:t>
      </w:r>
    </w:p>
    <w:p w:rsidR="00CE5FFC" w:rsidRPr="00F819C5" w:rsidRDefault="00CE5FFC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Менеджер по онлайн продажам в личном кабинете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редактирует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нформацию о 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>товар</w:t>
      </w:r>
      <w:r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>, для этого на странице «Товары» нажимает кнопку «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ть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у необходимой позиции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, после чего появляется форма для 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ния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. После 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ния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мененные данные 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о товаре записываются в базу данных </w:t>
      </w:r>
      <w:proofErr w:type="spellStart"/>
      <w:r w:rsidRPr="00CE5FFC">
        <w:rPr>
          <w:rFonts w:ascii="Times New Roman" w:hAnsi="Times New Roman" w:cs="Times New Roman"/>
          <w:sz w:val="24"/>
          <w:szCs w:val="24"/>
          <w:lang w:val="ru-RU"/>
        </w:rPr>
        <w:t>onlineshop.sql</w:t>
      </w:r>
      <w:proofErr w:type="spellEnd"/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r w:rsidRPr="00CE5FFC">
        <w:rPr>
          <w:rFonts w:ascii="Times New Roman" w:hAnsi="Times New Roman" w:cs="Times New Roman"/>
          <w:sz w:val="24"/>
          <w:szCs w:val="24"/>
          <w:lang w:val="en-US"/>
        </w:rPr>
        <w:t>goods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CE5FFC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Удалить товар»</w:t>
      </w:r>
    </w:p>
    <w:p w:rsidR="00CE5FFC" w:rsidRPr="00F819C5" w:rsidRDefault="00CE5FFC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Менеджер по онлайн продажам в личном кабинете </w:t>
      </w:r>
      <w:r>
        <w:rPr>
          <w:rFonts w:ascii="Times New Roman" w:hAnsi="Times New Roman" w:cs="Times New Roman"/>
          <w:sz w:val="24"/>
          <w:szCs w:val="24"/>
          <w:lang w:val="ru-RU"/>
        </w:rPr>
        <w:t>удаляет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информацию о товаре, для этого на странице «Товары» нажимает кнопку «</w:t>
      </w:r>
      <w:r>
        <w:rPr>
          <w:rFonts w:ascii="Times New Roman" w:hAnsi="Times New Roman" w:cs="Times New Roman"/>
          <w:sz w:val="24"/>
          <w:szCs w:val="24"/>
          <w:lang w:val="ru-RU"/>
        </w:rPr>
        <w:t>Удалить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». </w:t>
      </w:r>
      <w:r>
        <w:rPr>
          <w:rFonts w:ascii="Times New Roman" w:hAnsi="Times New Roman" w:cs="Times New Roman"/>
          <w:sz w:val="24"/>
          <w:szCs w:val="24"/>
          <w:lang w:val="ru-RU"/>
        </w:rPr>
        <w:t>Д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анные о товаре </w:t>
      </w:r>
      <w:r>
        <w:rPr>
          <w:rFonts w:ascii="Times New Roman" w:hAnsi="Times New Roman" w:cs="Times New Roman"/>
          <w:sz w:val="24"/>
          <w:szCs w:val="24"/>
          <w:lang w:val="ru-RU"/>
        </w:rPr>
        <w:t>удаляются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из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баз</w:t>
      </w:r>
      <w:r>
        <w:rPr>
          <w:rFonts w:ascii="Times New Roman" w:hAnsi="Times New Roman" w:cs="Times New Roman"/>
          <w:sz w:val="24"/>
          <w:szCs w:val="24"/>
          <w:lang w:val="ru-RU"/>
        </w:rPr>
        <w:t>ы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данных </w:t>
      </w:r>
      <w:proofErr w:type="spellStart"/>
      <w:r w:rsidRPr="00CE5FFC">
        <w:rPr>
          <w:rFonts w:ascii="Times New Roman" w:hAnsi="Times New Roman" w:cs="Times New Roman"/>
          <w:sz w:val="24"/>
          <w:szCs w:val="24"/>
          <w:lang w:val="ru-RU"/>
        </w:rPr>
        <w:t>onlineshop.sql</w:t>
      </w:r>
      <w:proofErr w:type="spellEnd"/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из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сущност</w:t>
      </w:r>
      <w:r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E5FFC">
        <w:rPr>
          <w:rFonts w:ascii="Times New Roman" w:hAnsi="Times New Roman" w:cs="Times New Roman"/>
          <w:sz w:val="24"/>
          <w:szCs w:val="24"/>
          <w:lang w:val="en-US"/>
        </w:rPr>
        <w:t>goods</w:t>
      </w:r>
      <w:r w:rsidRPr="00CE5FF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F3684" w:rsidRPr="00CE5FFC" w:rsidRDefault="000F3684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</w:t>
      </w:r>
      <w:r w:rsidR="00030619" w:rsidRPr="00030619">
        <w:rPr>
          <w:rFonts w:ascii="Times New Roman" w:eastAsiaTheme="minorHAnsi" w:hAnsi="Times New Roman" w:cs="Times New Roman"/>
          <w:b/>
          <w:bCs/>
          <w:color w:val="000000" w:themeColor="text1"/>
          <w:sz w:val="24"/>
          <w:szCs w:val="24"/>
          <w:lang w:val="ru-RU" w:eastAsia="en-US"/>
        </w:rPr>
        <w:t>Просмотреть заказы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»</w:t>
      </w:r>
    </w:p>
    <w:p w:rsidR="00CE5FFC" w:rsidRPr="00CE5FFC" w:rsidRDefault="00CE5FFC" w:rsidP="00CE5FFC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E5FFC">
        <w:rPr>
          <w:rFonts w:ascii="Times New Roman" w:hAnsi="Times New Roman" w:cs="Times New Roman"/>
          <w:sz w:val="24"/>
          <w:szCs w:val="24"/>
          <w:lang w:val="ru-RU"/>
        </w:rPr>
        <w:t>Менеджер по онлайн продажа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обрабатывает заявки клиентов в личном кабинете на странице «Заказы». Где он просматривает все данные и товары, которые клиент хочет приобрести. </w:t>
      </w:r>
    </w:p>
    <w:p w:rsidR="00030619" w:rsidRPr="00CE5FFC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Редактировать статус заказа»</w:t>
      </w:r>
    </w:p>
    <w:p w:rsidR="00CE5FFC" w:rsidRPr="00F819C5" w:rsidRDefault="00CE5FFC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E5FFC">
        <w:rPr>
          <w:rFonts w:ascii="Times New Roman" w:hAnsi="Times New Roman" w:cs="Times New Roman"/>
          <w:sz w:val="24"/>
          <w:szCs w:val="24"/>
          <w:lang w:val="ru-RU"/>
        </w:rPr>
        <w:t>Менеджер по онлайн продажам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редактирует статус заказа </w:t>
      </w:r>
      <w:r w:rsidR="00F819C5">
        <w:rPr>
          <w:rFonts w:ascii="Times New Roman" w:hAnsi="Times New Roman" w:cs="Times New Roman"/>
          <w:sz w:val="24"/>
          <w:szCs w:val="24"/>
          <w:lang w:val="ru-RU"/>
        </w:rPr>
        <w:t>в зависимости от его обработки, отмены или доставки.</w:t>
      </w:r>
    </w:p>
    <w:p w:rsidR="000F3684" w:rsidRPr="00F819C5" w:rsidRDefault="000F3684" w:rsidP="00F819C5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819C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</w:t>
      </w:r>
      <w:r w:rsidR="00030619" w:rsidRPr="00F819C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росмотр "Обратный звонок"</w:t>
      </w:r>
      <w:r w:rsidRPr="00F819C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</w:p>
    <w:p w:rsidR="00F819C5" w:rsidRPr="00F819C5" w:rsidRDefault="00F819C5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819C5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Менеджер по онлайн продажам </w:t>
      </w:r>
      <w:r>
        <w:rPr>
          <w:rFonts w:ascii="Times New Roman" w:hAnsi="Times New Roman" w:cs="Times New Roman"/>
          <w:sz w:val="24"/>
          <w:szCs w:val="24"/>
          <w:lang w:val="ru-RU"/>
        </w:rPr>
        <w:t>просматривает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 заявки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а обратный звонок 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 в личном кабинете на странице «</w:t>
      </w:r>
      <w:r>
        <w:rPr>
          <w:rFonts w:ascii="Times New Roman" w:hAnsi="Times New Roman" w:cs="Times New Roman"/>
          <w:sz w:val="24"/>
          <w:szCs w:val="24"/>
          <w:lang w:val="ru-RU"/>
        </w:rPr>
        <w:t>Обратный звонок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 совершает звонок для консультирования клиента по ассортименту.</w:t>
      </w:r>
    </w:p>
    <w:p w:rsidR="00030619" w:rsidRPr="00030619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  <w:t>«Выйти из системы»</w:t>
      </w:r>
    </w:p>
    <w:p w:rsidR="00F819C5" w:rsidRPr="00F819C5" w:rsidRDefault="00F819C5" w:rsidP="00F819C5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При нажатии кнопки «Выйти»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менеджер  по онлайн продажам или руководитель Интернет-торговли 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завершает работу </w:t>
      </w:r>
      <w:r>
        <w:rPr>
          <w:rFonts w:ascii="Times New Roman" w:hAnsi="Times New Roman" w:cs="Times New Roman"/>
          <w:sz w:val="24"/>
          <w:szCs w:val="24"/>
          <w:lang w:val="ru-RU"/>
        </w:rPr>
        <w:t>в личном кабинете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 и возвращает н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главную</w:t>
      </w:r>
      <w:r w:rsidRPr="00F819C5">
        <w:rPr>
          <w:rFonts w:ascii="Times New Roman" w:hAnsi="Times New Roman" w:cs="Times New Roman"/>
          <w:sz w:val="24"/>
          <w:szCs w:val="24"/>
          <w:lang w:val="ru-RU"/>
        </w:rPr>
        <w:t xml:space="preserve"> страницу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ооМир</w:t>
      </w:r>
      <w:proofErr w:type="spellEnd"/>
      <w:r w:rsidRPr="00F819C5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720A79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Просмотреть все товары»</w:t>
      </w:r>
    </w:p>
    <w:p w:rsidR="00720A79" w:rsidRDefault="00720A79" w:rsidP="00720A79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20A79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осматривает</w:t>
      </w:r>
      <w:r w:rsidRPr="00720A79">
        <w:rPr>
          <w:rFonts w:ascii="Times New Roman" w:hAnsi="Times New Roman" w:cs="Times New Roman"/>
          <w:sz w:val="24"/>
          <w:szCs w:val="24"/>
          <w:lang w:val="ru-RU"/>
        </w:rPr>
        <w:t xml:space="preserve"> ассортимент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аталог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ЗооМир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720A79" w:rsidRDefault="00030619" w:rsidP="00720A7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Просмотреть заказы»</w:t>
      </w:r>
    </w:p>
    <w:p w:rsidR="00720A79" w:rsidRPr="00720A79" w:rsidRDefault="00720A79" w:rsidP="00720A79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20A79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осматривает</w:t>
      </w:r>
      <w:r w:rsidRPr="00720A7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заказы клиентов</w:t>
      </w:r>
      <w:r w:rsidRPr="00720A79">
        <w:rPr>
          <w:rFonts w:ascii="Times New Roman" w:hAnsi="Times New Roman" w:cs="Times New Roman"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:rsidR="00720A79" w:rsidRPr="00720A79" w:rsidRDefault="00720A79" w:rsidP="00720A7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«Выгрузить отчеты»</w:t>
      </w:r>
    </w:p>
    <w:p w:rsidR="00720A79" w:rsidRPr="00F006B4" w:rsidRDefault="00720A79" w:rsidP="00F006B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20A79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на странице</w:t>
      </w:r>
      <w:r w:rsidR="00F006B4">
        <w:rPr>
          <w:rFonts w:ascii="Times New Roman" w:hAnsi="Times New Roman" w:cs="Times New Roman"/>
          <w:sz w:val="24"/>
          <w:szCs w:val="24"/>
          <w:lang w:val="ru-RU"/>
        </w:rPr>
        <w:t xml:space="preserve"> «Заказы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и нажатии </w:t>
      </w:r>
      <w:r w:rsidR="00F006B4">
        <w:rPr>
          <w:rFonts w:ascii="Times New Roman" w:hAnsi="Times New Roman" w:cs="Times New Roman"/>
          <w:sz w:val="24"/>
          <w:szCs w:val="24"/>
          <w:lang w:val="ru-RU"/>
        </w:rPr>
        <w:t xml:space="preserve">на кнопку </w:t>
      </w:r>
      <w:r>
        <w:rPr>
          <w:rFonts w:ascii="Times New Roman" w:hAnsi="Times New Roman" w:cs="Times New Roman"/>
          <w:sz w:val="24"/>
          <w:szCs w:val="24"/>
          <w:lang w:val="ru-RU"/>
        </w:rPr>
        <w:t>«</w:t>
      </w:r>
      <w:r w:rsidR="00F006B4">
        <w:rPr>
          <w:rFonts w:ascii="Times New Roman" w:hAnsi="Times New Roman" w:cs="Times New Roman"/>
          <w:sz w:val="24"/>
          <w:szCs w:val="24"/>
          <w:lang w:val="ru-RU"/>
        </w:rPr>
        <w:t>Выгрузить отчет</w:t>
      </w:r>
      <w:r>
        <w:rPr>
          <w:rFonts w:ascii="Times New Roman" w:hAnsi="Times New Roman" w:cs="Times New Roman"/>
          <w:sz w:val="24"/>
          <w:szCs w:val="24"/>
          <w:lang w:val="ru-RU"/>
        </w:rPr>
        <w:t>»</w:t>
      </w:r>
      <w:r w:rsidR="00F006B4">
        <w:rPr>
          <w:rFonts w:ascii="Times New Roman" w:hAnsi="Times New Roman" w:cs="Times New Roman"/>
          <w:sz w:val="24"/>
          <w:szCs w:val="24"/>
          <w:lang w:val="ru-RU"/>
        </w:rPr>
        <w:t xml:space="preserve"> может сформировать отчет по указанному периоду времени или статусу заказа.</w:t>
      </w:r>
    </w:p>
    <w:p w:rsidR="00030619" w:rsidRPr="00F006B4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Просмотр</w:t>
      </w:r>
      <w:r w:rsidR="00720A79"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еть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720A79"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анные сотрудников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</w:p>
    <w:p w:rsidR="00F006B4" w:rsidRPr="00F006B4" w:rsidRDefault="00F006B4" w:rsidP="00F006B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720A79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на странице «Сотрудники» просматривает данные своих подчиненных (менеджеров по онлайн продажам и менеджеров по заказам), а именно ФИО, номер телефона, </w:t>
      </w:r>
      <w:r>
        <w:rPr>
          <w:rFonts w:ascii="Times New Roman" w:hAnsi="Times New Roman" w:cs="Times New Roman"/>
          <w:sz w:val="24"/>
          <w:szCs w:val="24"/>
          <w:lang w:val="en-US"/>
        </w:rPr>
        <w:t>email</w:t>
      </w:r>
      <w:r>
        <w:rPr>
          <w:rFonts w:ascii="Times New Roman" w:hAnsi="Times New Roman" w:cs="Times New Roman"/>
          <w:sz w:val="24"/>
          <w:szCs w:val="24"/>
          <w:lang w:val="ru-RU"/>
        </w:rPr>
        <w:t>, должность.</w:t>
      </w:r>
    </w:p>
    <w:p w:rsidR="00720A79" w:rsidRPr="00F006B4" w:rsidRDefault="00720A79" w:rsidP="00720A7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«Добавить нового сотрудника»</w:t>
      </w:r>
    </w:p>
    <w:p w:rsidR="00F006B4" w:rsidRPr="00F006B4" w:rsidRDefault="00F006B4" w:rsidP="00F006B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006B4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Сотрудники»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нажимает на кнопку «Добавить сотрудника», после чего появляется форма для заполнения данных,</w:t>
      </w:r>
      <w:r w:rsidRPr="00F006B4">
        <w:rPr>
          <w:rFonts w:ascii="Times New Roman" w:hAnsi="Times New Roman" w:cs="Times New Roman"/>
          <w:sz w:val="24"/>
          <w:szCs w:val="24"/>
          <w:lang w:val="ru-RU"/>
        </w:rPr>
        <w:t xml:space="preserve"> а именно ФИО, номер телефона, </w:t>
      </w:r>
      <w:proofErr w:type="spellStart"/>
      <w:r w:rsidRPr="00F006B4">
        <w:rPr>
          <w:rFonts w:ascii="Times New Roman" w:hAnsi="Times New Roman" w:cs="Times New Roman"/>
          <w:sz w:val="24"/>
          <w:szCs w:val="24"/>
          <w:lang w:val="ru-RU"/>
        </w:rPr>
        <w:t>email</w:t>
      </w:r>
      <w:proofErr w:type="spellEnd"/>
      <w:r w:rsidRPr="00F006B4">
        <w:rPr>
          <w:rFonts w:ascii="Times New Roman" w:hAnsi="Times New Roman" w:cs="Times New Roman"/>
          <w:sz w:val="24"/>
          <w:szCs w:val="24"/>
          <w:lang w:val="ru-RU"/>
        </w:rPr>
        <w:t>, должность.</w:t>
      </w:r>
      <w:r w:rsidR="00102F77"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02F77">
        <w:rPr>
          <w:rFonts w:ascii="Times New Roman" w:hAnsi="Times New Roman" w:cs="Times New Roman"/>
          <w:sz w:val="24"/>
          <w:szCs w:val="24"/>
          <w:lang w:val="ru-RU"/>
        </w:rPr>
        <w:t>После сохранения данные отправляются в базу данных</w:t>
      </w:r>
      <w:r w:rsidR="00102F77" w:rsidRPr="006731A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102F77" w:rsidRPr="000F3684">
        <w:rPr>
          <w:rFonts w:ascii="Times New Roman" w:hAnsi="Times New Roman" w:cs="Times New Roman"/>
          <w:sz w:val="24"/>
          <w:szCs w:val="24"/>
          <w:lang w:val="ru-RU"/>
        </w:rPr>
        <w:t>onlineshop.</w:t>
      </w:r>
      <w:r w:rsidR="00102F77" w:rsidRPr="006731A3">
        <w:rPr>
          <w:rFonts w:ascii="Times New Roman" w:hAnsi="Times New Roman" w:cs="Times New Roman"/>
          <w:sz w:val="24"/>
          <w:szCs w:val="24"/>
          <w:lang w:val="ru-RU"/>
        </w:rPr>
        <w:t>sql</w:t>
      </w:r>
      <w:proofErr w:type="spellEnd"/>
      <w:r w:rsidR="00102F77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proofErr w:type="spellStart"/>
      <w:r w:rsidR="00102F77">
        <w:rPr>
          <w:rFonts w:ascii="Times New Roman" w:hAnsi="Times New Roman" w:cs="Times New Roman"/>
          <w:sz w:val="24"/>
          <w:szCs w:val="24"/>
          <w:lang w:val="en-US"/>
        </w:rPr>
        <w:t>sotrudniki</w:t>
      </w:r>
      <w:proofErr w:type="spellEnd"/>
      <w:r w:rsidR="00102F77" w:rsidRPr="00F006B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720A79" w:rsidRPr="00F006B4" w:rsidRDefault="00720A79" w:rsidP="00720A7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03061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Требования к задаче 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«Редактировать сотрудника»</w:t>
      </w:r>
    </w:p>
    <w:p w:rsidR="00F006B4" w:rsidRPr="00610004" w:rsidRDefault="00F006B4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F006B4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Сотрудники» нажимает на кнопку «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ть</w:t>
      </w:r>
      <w:r w:rsidRPr="00F006B4">
        <w:rPr>
          <w:rFonts w:ascii="Times New Roman" w:hAnsi="Times New Roman" w:cs="Times New Roman"/>
          <w:sz w:val="24"/>
          <w:szCs w:val="24"/>
          <w:lang w:val="ru-RU"/>
        </w:rPr>
        <w:t xml:space="preserve"> сотрудника», после чего появляется форма для 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ния</w:t>
      </w:r>
      <w:r w:rsidRPr="00F006B4">
        <w:rPr>
          <w:rFonts w:ascii="Times New Roman" w:hAnsi="Times New Roman" w:cs="Times New Roman"/>
          <w:sz w:val="24"/>
          <w:szCs w:val="24"/>
          <w:lang w:val="ru-RU"/>
        </w:rPr>
        <w:t xml:space="preserve"> данных</w:t>
      </w:r>
      <w:r>
        <w:rPr>
          <w:rFonts w:ascii="Times New Roman" w:hAnsi="Times New Roman" w:cs="Times New Roman"/>
          <w:sz w:val="24"/>
          <w:szCs w:val="24"/>
          <w:lang w:val="ru-RU"/>
        </w:rPr>
        <w:t>. После сохранения измененные данные отправляются в базу данных</w:t>
      </w:r>
      <w:r w:rsidRPr="006731A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0F3684">
        <w:rPr>
          <w:rFonts w:ascii="Times New Roman" w:hAnsi="Times New Roman" w:cs="Times New Roman"/>
          <w:sz w:val="24"/>
          <w:szCs w:val="24"/>
          <w:lang w:val="ru-RU"/>
        </w:rPr>
        <w:t>onlineshop.</w:t>
      </w:r>
      <w:r w:rsidRPr="006731A3">
        <w:rPr>
          <w:rFonts w:ascii="Times New Roman" w:hAnsi="Times New Roman" w:cs="Times New Roman"/>
          <w:sz w:val="24"/>
          <w:szCs w:val="24"/>
          <w:lang w:val="ru-RU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otrudniki</w:t>
      </w:r>
      <w:proofErr w:type="spellEnd"/>
      <w:r w:rsidRPr="00F006B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102F77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Просмотреть график смен»</w:t>
      </w:r>
    </w:p>
    <w:p w:rsidR="00102F77" w:rsidRPr="00102F77" w:rsidRDefault="00102F77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</w:t>
      </w:r>
      <w:r>
        <w:rPr>
          <w:rFonts w:ascii="Times New Roman" w:hAnsi="Times New Roman" w:cs="Times New Roman"/>
          <w:sz w:val="24"/>
          <w:szCs w:val="24"/>
          <w:lang w:val="ru-RU"/>
        </w:rPr>
        <w:t>График смен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» </w:t>
      </w:r>
      <w:r>
        <w:rPr>
          <w:rFonts w:ascii="Times New Roman" w:hAnsi="Times New Roman" w:cs="Times New Roman"/>
          <w:sz w:val="24"/>
          <w:szCs w:val="24"/>
          <w:lang w:val="ru-RU"/>
        </w:rPr>
        <w:t>просматривает график смен менеджеров.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:rsidR="00102F77" w:rsidRPr="00102F77" w:rsidRDefault="00102F77" w:rsidP="00102F77">
      <w:pPr>
        <w:pStyle w:val="a3"/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  <w:lang w:val="ru-RU"/>
        </w:rPr>
      </w:pPr>
    </w:p>
    <w:p w:rsidR="00030619" w:rsidRPr="00102F77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Требования к задаче «</w:t>
      </w:r>
      <w:r w:rsidR="00ED49BB"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Добавить новый график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</w:p>
    <w:p w:rsidR="00102F77" w:rsidRPr="00102F77" w:rsidRDefault="00102F77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</w:t>
      </w:r>
      <w:r>
        <w:rPr>
          <w:rFonts w:ascii="Times New Roman" w:hAnsi="Times New Roman" w:cs="Times New Roman"/>
          <w:sz w:val="24"/>
          <w:szCs w:val="24"/>
          <w:lang w:val="ru-RU"/>
        </w:rPr>
        <w:t>График смен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» нажимает на кнопку «Добавить новый график», после чего появляется форма дл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формирования графика. 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После сохранения данные отправляются в базу данных </w:t>
      </w:r>
      <w:proofErr w:type="spellStart"/>
      <w:r w:rsidRPr="00102F77">
        <w:rPr>
          <w:rFonts w:ascii="Times New Roman" w:hAnsi="Times New Roman" w:cs="Times New Roman"/>
          <w:sz w:val="24"/>
          <w:szCs w:val="24"/>
          <w:lang w:val="ru-RU"/>
        </w:rPr>
        <w:t>onlineshop.sql</w:t>
      </w:r>
      <w:proofErr w:type="spellEnd"/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r>
        <w:rPr>
          <w:rFonts w:ascii="Times New Roman" w:hAnsi="Times New Roman" w:cs="Times New Roman"/>
          <w:sz w:val="24"/>
          <w:szCs w:val="24"/>
          <w:lang w:val="en-US"/>
        </w:rPr>
        <w:t>shift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schedule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102F77" w:rsidRDefault="00030619" w:rsidP="00030619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</w:t>
      </w:r>
      <w:r w:rsidR="00ED49BB"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Редактировать график смен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</w:p>
    <w:p w:rsidR="00102F77" w:rsidRPr="00102F77" w:rsidRDefault="00102F77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График смен» нажимает на кнопку «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ть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график», после чего появляется форма для </w:t>
      </w:r>
      <w:r>
        <w:rPr>
          <w:rFonts w:ascii="Times New Roman" w:hAnsi="Times New Roman" w:cs="Times New Roman"/>
          <w:sz w:val="24"/>
          <w:szCs w:val="24"/>
          <w:lang w:val="ru-RU"/>
        </w:rPr>
        <w:t>редактирования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графика. После сохранения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мененные 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данные отправляются в базу данных </w:t>
      </w:r>
      <w:proofErr w:type="spellStart"/>
      <w:r w:rsidRPr="00102F77">
        <w:rPr>
          <w:rFonts w:ascii="Times New Roman" w:hAnsi="Times New Roman" w:cs="Times New Roman"/>
          <w:sz w:val="24"/>
          <w:szCs w:val="24"/>
          <w:lang w:val="ru-RU"/>
        </w:rPr>
        <w:t>onlineshop.sql</w:t>
      </w:r>
      <w:proofErr w:type="spellEnd"/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в сущность </w:t>
      </w:r>
      <w:r w:rsidRPr="00102F77">
        <w:rPr>
          <w:rFonts w:ascii="Times New Roman" w:hAnsi="Times New Roman" w:cs="Times New Roman"/>
          <w:sz w:val="24"/>
          <w:szCs w:val="24"/>
          <w:lang w:val="en-US"/>
        </w:rPr>
        <w:t>shift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102F77">
        <w:rPr>
          <w:rFonts w:ascii="Times New Roman" w:hAnsi="Times New Roman" w:cs="Times New Roman"/>
          <w:sz w:val="24"/>
          <w:szCs w:val="24"/>
          <w:lang w:val="en-US"/>
        </w:rPr>
        <w:t>schedule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030619" w:rsidRPr="00720A79" w:rsidRDefault="00030619" w:rsidP="000F3684">
      <w:pPr>
        <w:pStyle w:val="a3"/>
        <w:numPr>
          <w:ilvl w:val="0"/>
          <w:numId w:val="1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Требования к задаче «</w:t>
      </w:r>
      <w:r w:rsidR="00ED49BB"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Печатать график смен</w:t>
      </w:r>
      <w:r w:rsidRPr="00720A79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»</w:t>
      </w:r>
    </w:p>
    <w:p w:rsidR="00102F77" w:rsidRPr="00102F77" w:rsidRDefault="00102F77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sz w:val="24"/>
          <w:szCs w:val="24"/>
          <w:lang w:val="ru-RU"/>
        </w:rPr>
        <w:t>Руководитель Интернет-торговли в личном кабинете на странице «График смен» нажимает на кнопку «</w:t>
      </w:r>
      <w:r>
        <w:rPr>
          <w:rFonts w:ascii="Times New Roman" w:hAnsi="Times New Roman" w:cs="Times New Roman"/>
          <w:sz w:val="24"/>
          <w:szCs w:val="24"/>
          <w:lang w:val="ru-RU"/>
        </w:rPr>
        <w:t>Печать графика</w:t>
      </w: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», после чего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н </w:t>
      </w:r>
      <w:proofErr w:type="spellStart"/>
      <w:r w:rsidRPr="008F34AE">
        <w:rPr>
          <w:rFonts w:ascii="Times New Roman" w:hAnsi="Times New Roman" w:cs="Times New Roman"/>
          <w:sz w:val="24"/>
          <w:szCs w:val="24"/>
        </w:rPr>
        <w:t>получ</w:t>
      </w:r>
      <w:r>
        <w:rPr>
          <w:rFonts w:ascii="Times New Roman" w:hAnsi="Times New Roman" w:cs="Times New Roman"/>
          <w:sz w:val="24"/>
          <w:szCs w:val="24"/>
          <w:lang w:val="ru-RU"/>
        </w:rPr>
        <w:t>ает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df</w:t>
      </w:r>
      <w:proofErr w:type="spellEnd"/>
      <w:r>
        <w:rPr>
          <w:rFonts w:ascii="Times New Roman" w:hAnsi="Times New Roman" w:cs="Times New Roman"/>
          <w:sz w:val="24"/>
          <w:szCs w:val="24"/>
        </w:rPr>
        <w:t>-файл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102F77" w:rsidRPr="00102F77" w:rsidRDefault="00102F77" w:rsidP="00102F77">
      <w:pPr>
        <w:pStyle w:val="a3"/>
        <w:spacing w:line="360" w:lineRule="auto"/>
        <w:ind w:left="851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F3684" w:rsidRPr="00102F77" w:rsidRDefault="00102F77" w:rsidP="00102F77">
      <w:pPr>
        <w:pStyle w:val="a3"/>
        <w:numPr>
          <w:ilvl w:val="0"/>
          <w:numId w:val="2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02F77">
        <w:rPr>
          <w:rFonts w:ascii="Times New Roman" w:hAnsi="Times New Roman" w:cs="Times New Roman"/>
          <w:b/>
          <w:sz w:val="24"/>
          <w:szCs w:val="24"/>
        </w:rPr>
        <w:t>Разработка модели классов и модели прецедентов для графического описания функциональных требований к программе.</w:t>
      </w:r>
    </w:p>
    <w:p w:rsidR="00102F77" w:rsidRDefault="00102F77" w:rsidP="00102F77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Для разработки модели прецедентов и модели связи было использован векторный графический редактор </w:t>
      </w:r>
      <w:proofErr w:type="spellStart"/>
      <w:r w:rsidRPr="00102F77">
        <w:rPr>
          <w:rFonts w:ascii="Times New Roman" w:hAnsi="Times New Roman" w:cs="Times New Roman"/>
          <w:sz w:val="24"/>
          <w:szCs w:val="24"/>
          <w:lang w:val="ru-RU"/>
        </w:rPr>
        <w:t>Microsoft</w:t>
      </w:r>
      <w:proofErr w:type="spellEnd"/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102F77">
        <w:rPr>
          <w:rFonts w:ascii="Times New Roman" w:hAnsi="Times New Roman" w:cs="Times New Roman"/>
          <w:sz w:val="24"/>
          <w:szCs w:val="24"/>
          <w:lang w:val="ru-RU"/>
        </w:rPr>
        <w:t>Visio</w:t>
      </w:r>
      <w:proofErr w:type="spellEnd"/>
      <w:r w:rsidRPr="00102F7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102F77">
        <w:rPr>
          <w:rFonts w:ascii="Times New Roman" w:hAnsi="Times New Roman" w:cs="Times New Roman"/>
          <w:sz w:val="24"/>
          <w:szCs w:val="24"/>
          <w:lang w:val="ru-RU"/>
        </w:rPr>
        <w:t>Professional</w:t>
      </w:r>
      <w:proofErr w:type="spellEnd"/>
      <w:r w:rsidRPr="00102F77">
        <w:rPr>
          <w:rFonts w:ascii="Times New Roman" w:hAnsi="Times New Roman" w:cs="Times New Roman"/>
          <w:sz w:val="24"/>
          <w:szCs w:val="24"/>
          <w:lang w:val="ru-RU"/>
        </w:rPr>
        <w:t> 2016.</w:t>
      </w:r>
    </w:p>
    <w:p w:rsidR="00F91BDD" w:rsidRDefault="00610004" w:rsidP="0061000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820" w:dyaOrig="1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6.9pt;height:453.9pt" o:ole="">
            <v:imagedata r:id="rId6" o:title=""/>
          </v:shape>
          <o:OLEObject Type="Embed" ProgID="Visio.Drawing.15" ShapeID="_x0000_i1026" DrawAspect="Content" ObjectID="_1652215342" r:id="rId7"/>
        </w:object>
      </w:r>
    </w:p>
    <w:p w:rsidR="00F91BDD" w:rsidRPr="00102F77" w:rsidRDefault="00F91BDD" w:rsidP="007710D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bookmarkStart w:id="0" w:name="_GoBack"/>
      <w:r w:rsidRPr="00F91BDD">
        <w:rPr>
          <w:rFonts w:ascii="Times New Roman" w:hAnsi="Times New Roman" w:cs="Times New Roman"/>
          <w:sz w:val="24"/>
          <w:szCs w:val="24"/>
          <w:lang w:val="ru-RU"/>
        </w:rPr>
        <w:t>Рисунок 1. Модель классов (ERD диаграмма)</w:t>
      </w:r>
    </w:p>
    <w:bookmarkEnd w:id="0"/>
    <w:p w:rsidR="00102F77" w:rsidRPr="00F91BDD" w:rsidRDefault="00F91BDD" w:rsidP="00F91BD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3944" w:dyaOrig="20268">
          <v:shape id="_x0000_i1025" type="#_x0000_t75" style="width:467.05pt;height:678.7pt" o:ole="">
            <v:imagedata r:id="rId8" o:title=""/>
          </v:shape>
          <o:OLEObject Type="Embed" ProgID="Visio.Drawing.15" ShapeID="_x0000_i1025" DrawAspect="Content" ObjectID="_1652215343" r:id="rId9"/>
        </w:object>
      </w:r>
    </w:p>
    <w:p w:rsidR="00102F77" w:rsidRPr="00F91BDD" w:rsidRDefault="00F564C2" w:rsidP="007710D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F91BDD">
        <w:rPr>
          <w:rFonts w:ascii="Times New Roman" w:hAnsi="Times New Roman" w:cs="Times New Roman"/>
          <w:sz w:val="24"/>
          <w:szCs w:val="24"/>
          <w:lang w:val="ru-RU"/>
        </w:rPr>
        <w:t>Рисунок 2. Модель прецедентов</w:t>
      </w:r>
    </w:p>
    <w:p w:rsidR="003E0426" w:rsidRPr="008F34AE" w:rsidRDefault="003E0426" w:rsidP="008F34AE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sectPr w:rsidR="003E0426" w:rsidRPr="008F34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E2443"/>
    <w:multiLevelType w:val="hybridMultilevel"/>
    <w:tmpl w:val="A6047758"/>
    <w:lvl w:ilvl="0" w:tplc="04190013">
      <w:start w:val="1"/>
      <w:numFmt w:val="upperRoman"/>
      <w:lvlText w:val="%1."/>
      <w:lvlJc w:val="righ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302D7688"/>
    <w:multiLevelType w:val="hybridMultilevel"/>
    <w:tmpl w:val="B17A1F0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34AE"/>
    <w:rsid w:val="00027CB5"/>
    <w:rsid w:val="00030619"/>
    <w:rsid w:val="00034C05"/>
    <w:rsid w:val="000F3684"/>
    <w:rsid w:val="00102F77"/>
    <w:rsid w:val="001D3DF2"/>
    <w:rsid w:val="00330A3C"/>
    <w:rsid w:val="003E0426"/>
    <w:rsid w:val="00530BA7"/>
    <w:rsid w:val="00610004"/>
    <w:rsid w:val="006731A3"/>
    <w:rsid w:val="00720A79"/>
    <w:rsid w:val="007710D5"/>
    <w:rsid w:val="008F34AE"/>
    <w:rsid w:val="009C645B"/>
    <w:rsid w:val="00BD67A6"/>
    <w:rsid w:val="00C219AC"/>
    <w:rsid w:val="00C735F3"/>
    <w:rsid w:val="00CE5FFC"/>
    <w:rsid w:val="00DC6ED2"/>
    <w:rsid w:val="00ED49BB"/>
    <w:rsid w:val="00F006B4"/>
    <w:rsid w:val="00F564C2"/>
    <w:rsid w:val="00F819C5"/>
    <w:rsid w:val="00F91BDD"/>
    <w:rsid w:val="00FD4B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F34AE"/>
    <w:pPr>
      <w:spacing w:after="0" w:line="276" w:lineRule="auto"/>
    </w:pPr>
    <w:rPr>
      <w:rFonts w:ascii="Arial" w:eastAsia="Arial" w:hAnsi="Arial" w:cs="Arial"/>
      <w:lang w:val="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3684"/>
    <w:pPr>
      <w:ind w:left="720"/>
      <w:contextualSpacing/>
    </w:pPr>
  </w:style>
  <w:style w:type="character" w:customStyle="1" w:styleId="cm-variable-23">
    <w:name w:val="cm-variable-23"/>
    <w:basedOn w:val="a0"/>
    <w:rsid w:val="00034C05"/>
    <w:rPr>
      <w:color w:val="FF99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F34AE"/>
    <w:pPr>
      <w:spacing w:after="0" w:line="276" w:lineRule="auto"/>
    </w:pPr>
    <w:rPr>
      <w:rFonts w:ascii="Arial" w:eastAsia="Arial" w:hAnsi="Arial" w:cs="Arial"/>
      <w:lang w:val="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3684"/>
    <w:pPr>
      <w:ind w:left="720"/>
      <w:contextualSpacing/>
    </w:pPr>
  </w:style>
  <w:style w:type="character" w:customStyle="1" w:styleId="cm-variable-23">
    <w:name w:val="cm-variable-23"/>
    <w:basedOn w:val="a0"/>
    <w:rsid w:val="00034C05"/>
    <w:rPr>
      <w:color w:val="FF99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</TotalTime>
  <Pages>7</Pages>
  <Words>1173</Words>
  <Characters>669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enia</dc:creator>
  <cp:lastModifiedBy>Ksenia</cp:lastModifiedBy>
  <cp:revision>4</cp:revision>
  <dcterms:created xsi:type="dcterms:W3CDTF">2020-05-28T11:01:00Z</dcterms:created>
  <dcterms:modified xsi:type="dcterms:W3CDTF">2020-05-28T20:56:00Z</dcterms:modified>
</cp:coreProperties>
</file>